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0817D31E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D37B1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D37B1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D37B1B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B67D40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13C7F9F3" w:rsidR="00FC2EA9" w:rsidRDefault="00A574F3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598.5pt" o:ole="">
            <v:imagedata r:id="rId8" o:title=""/>
          </v:shape>
          <o:OLEObject Type="Embed" ProgID="Visio.Drawing.15" ShapeID="_x0000_i1025" DrawAspect="Content" ObjectID="_1762955644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79F11DBC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D37B1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D37B1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D37B1B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B67D40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Base </w:t>
      </w:r>
      <w:r w:rsidR="009C6C1E">
        <w:rPr>
          <w:rFonts w:ascii="Times New Roman" w:hAnsi="Times New Roman" w:cs="Times New Roman"/>
          <w:sz w:val="24"/>
          <w:szCs w:val="24"/>
        </w:rPr>
        <w:t xml:space="preserve">: merupakan proses perakitan base berupa besi plat deng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berupa pipa besi</w:t>
      </w:r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0321221C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lampu yang terdiri dari lengan bagian atas dan lengan bagian bawah. Serta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371998">
        <w:rPr>
          <w:rFonts w:ascii="Times New Roman" w:hAnsi="Times New Roman" w:cs="Times New Roman"/>
          <w:i/>
          <w:iCs/>
          <w:sz w:val="24"/>
          <w:szCs w:val="24"/>
        </w:rPr>
        <w:t>ts</w:t>
      </w:r>
      <w:r>
        <w:rPr>
          <w:rFonts w:ascii="Times New Roman" w:hAnsi="Times New Roman" w:cs="Times New Roman"/>
          <w:sz w:val="24"/>
          <w:szCs w:val="24"/>
        </w:rPr>
        <w:t xml:space="preserve"> kemudian disusul dengan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Head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bagian kepala lampu yang terdiri dari perakitan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perakitan papan sirkuit kontrol dan </w:t>
      </w:r>
      <w:r>
        <w:rPr>
          <w:rFonts w:ascii="Times New Roman" w:hAnsi="Times New Roman" w:cs="Times New Roman"/>
          <w:sz w:val="24"/>
          <w:szCs w:val="24"/>
        </w:rPr>
        <w:lastRenderedPageBreak/>
        <w:t>wiring kelistrikan</w:t>
      </w:r>
      <w:r w:rsidR="00140D06">
        <w:rPr>
          <w:rFonts w:ascii="Times New Roman" w:hAnsi="Times New Roman" w:cs="Times New Roman"/>
          <w:sz w:val="24"/>
          <w:szCs w:val="24"/>
        </w:rPr>
        <w:t xml:space="preserve"> dan perakitan lampu LED, Penutup Kaca &amp; Penutup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790DE48D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D37B1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D37B1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D37B1B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B67D40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70DBC5F6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D37B1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D37B1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D37B1B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B67D40">
        <w:rPr>
          <w:rFonts w:ascii="Times New Roman" w:hAnsi="Times New Roman" w:cs="Times New Roman"/>
          <w:i/>
          <w:sz w:val="24"/>
          <w:szCs w:val="24"/>
        </w:rPr>
        <w:t>Double Dome Standard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99A3B1" w14:textId="77777777" w:rsidR="00533732" w:rsidRDefault="00533732" w:rsidP="00495BD1">
      <w:pPr>
        <w:spacing w:after="0" w:line="240" w:lineRule="auto"/>
      </w:pPr>
      <w:r>
        <w:separator/>
      </w:r>
    </w:p>
  </w:endnote>
  <w:endnote w:type="continuationSeparator" w:id="0">
    <w:p w14:paraId="7FF9F8DC" w14:textId="77777777" w:rsidR="00533732" w:rsidRDefault="00533732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657A3C" w14:textId="77777777" w:rsidR="00533732" w:rsidRDefault="00533732" w:rsidP="00495BD1">
      <w:pPr>
        <w:spacing w:after="0" w:line="240" w:lineRule="auto"/>
      </w:pPr>
      <w:r>
        <w:separator/>
      </w:r>
    </w:p>
  </w:footnote>
  <w:footnote w:type="continuationSeparator" w:id="0">
    <w:p w14:paraId="544DB6F8" w14:textId="77777777" w:rsidR="00533732" w:rsidRDefault="00533732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</w:t>
    </w:r>
    <w:proofErr w:type="spellStart"/>
    <w:r w:rsidRPr="00FD2D39">
      <w:rPr>
        <w:rFonts w:ascii="Times New Roman" w:hAnsi="Times New Roman" w:cs="Times New Roman"/>
      </w:rPr>
      <w:t>Komplek</w:t>
    </w:r>
    <w:proofErr w:type="spellEnd"/>
    <w:r w:rsidRPr="00FD2D39">
      <w:rPr>
        <w:rFonts w:ascii="Times New Roman" w:hAnsi="Times New Roman" w:cs="Times New Roman"/>
      </w:rPr>
      <w:t xml:space="preserve">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</w:t>
    </w:r>
    <w:proofErr w:type="spellStart"/>
    <w:r w:rsidRPr="00FD2D39">
      <w:rPr>
        <w:rFonts w:ascii="Times New Roman" w:hAnsi="Times New Roman" w:cs="Times New Roman"/>
      </w:rPr>
      <w:t>Pejaringan</w:t>
    </w:r>
    <w:proofErr w:type="spellEnd"/>
    <w:r w:rsidRPr="00FD2D39">
      <w:rPr>
        <w:rFonts w:ascii="Times New Roman" w:hAnsi="Times New Roman" w:cs="Times New Roman"/>
      </w:rPr>
      <w:t xml:space="preserve">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667F6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244D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3290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1998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3732"/>
    <w:rsid w:val="0053457E"/>
    <w:rsid w:val="0055066F"/>
    <w:rsid w:val="0055588B"/>
    <w:rsid w:val="00561481"/>
    <w:rsid w:val="0056599F"/>
    <w:rsid w:val="00575E5F"/>
    <w:rsid w:val="005820DD"/>
    <w:rsid w:val="00583E2E"/>
    <w:rsid w:val="005A369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509D7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61F6B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810E0"/>
    <w:rsid w:val="00992799"/>
    <w:rsid w:val="009939A7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574F3"/>
    <w:rsid w:val="00A72A7C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5A0"/>
    <w:rsid w:val="00B62A26"/>
    <w:rsid w:val="00B67D40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0789"/>
    <w:rsid w:val="00CC1B6C"/>
    <w:rsid w:val="00CE53BE"/>
    <w:rsid w:val="00D0615F"/>
    <w:rsid w:val="00D062BB"/>
    <w:rsid w:val="00D12A15"/>
    <w:rsid w:val="00D36509"/>
    <w:rsid w:val="00D36CD3"/>
    <w:rsid w:val="00D37B1B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6245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4</Pages>
  <Words>442</Words>
  <Characters>2526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99</cp:revision>
  <dcterms:created xsi:type="dcterms:W3CDTF">2023-05-24T04:15:00Z</dcterms:created>
  <dcterms:modified xsi:type="dcterms:W3CDTF">2023-12-01T10:07:00Z</dcterms:modified>
</cp:coreProperties>
</file>